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46" r:id="rId3"/>
    <p:sldId id="347" r:id="rId4"/>
    <p:sldId id="340" r:id="rId5"/>
    <p:sldId id="348" r:id="rId6"/>
    <p:sldId id="349" r:id="rId7"/>
    <p:sldId id="312" r:id="rId8"/>
    <p:sldId id="345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69" y="332601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0684r1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January 2018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sz="2800" dirty="0"/>
              <a:t>WUR Action Frame Format</a:t>
            </a:r>
            <a:endParaRPr lang="en-US" altLang="en-US" sz="2800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8-1-15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07586"/>
              </p:ext>
            </p:extLst>
          </p:nvPr>
        </p:nvGraphicFramePr>
        <p:xfrm>
          <a:off x="457200" y="2667000"/>
          <a:ext cx="8305800" cy="120265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1508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339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2473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50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791200" y="6481158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44988" y="6481158"/>
            <a:ext cx="530225" cy="182562"/>
          </a:xfrm>
        </p:spPr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55576" y="13716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endParaRPr lang="en-US" kern="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376" y="1746855"/>
            <a:ext cx="6348413" cy="1165651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 bwMode="auto">
          <a:xfrm flipH="1">
            <a:off x="3498776" y="2505313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7232576" y="2505313"/>
            <a:ext cx="279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3996603"/>
              </p:ext>
            </p:extLst>
          </p:nvPr>
        </p:nvGraphicFramePr>
        <p:xfrm>
          <a:off x="2431976" y="3124488"/>
          <a:ext cx="5080000" cy="79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Categor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WUR A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Dialog Tok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WUR Mode El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Octets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TB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43582" y="707528"/>
            <a:ext cx="9024218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/>
              <a:t>Background (1/2)</a:t>
            </a:r>
            <a:endParaRPr lang="en-SG" sz="2800" b="1" kern="0" dirty="0"/>
          </a:p>
        </p:txBody>
      </p:sp>
      <p:sp>
        <p:nvSpPr>
          <p:cNvPr id="12" name="TextBox 11"/>
          <p:cNvSpPr txBox="1"/>
          <p:nvPr/>
        </p:nvSpPr>
        <p:spPr>
          <a:xfrm>
            <a:off x="223094" y="1287149"/>
            <a:ext cx="8784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WUR Action frame is used to enable WUR negotiation and WUR mode signaling [1].</a:t>
            </a:r>
            <a:endParaRPr lang="en-SG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240654" y="3072246"/>
            <a:ext cx="2203376" cy="6771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0" lvl="1">
              <a:tabLst>
                <a:tab pos="180975" algn="l"/>
              </a:tabLst>
            </a:pPr>
            <a:r>
              <a:rPr lang="en-SG" sz="1400" kern="0" dirty="0"/>
              <a:t>WUR Action field: 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/>
              <a:t>WUR Mode Setup</a:t>
            </a:r>
          </a:p>
          <a:p>
            <a:pPr marL="534988" lvl="2" indent="-211138">
              <a:buFont typeface="Arial" panose="020B0604020202020204" pitchFamily="34" charset="0"/>
              <a:buChar char="•"/>
            </a:pPr>
            <a:r>
              <a:rPr lang="en-SG" kern="0" dirty="0"/>
              <a:t>WUR Mode Teardown</a:t>
            </a:r>
            <a:endParaRPr lang="en-SG" sz="1100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79952"/>
              </p:ext>
            </p:extLst>
          </p:nvPr>
        </p:nvGraphicFramePr>
        <p:xfrm>
          <a:off x="1366272" y="4114800"/>
          <a:ext cx="7091928" cy="826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4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3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61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49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80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lement 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Lengt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lement ID Extens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ction Typ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WUR Mode Response 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WUR Paramete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ctets: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B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 bwMode="auto">
          <a:xfrm flipH="1">
            <a:off x="2133600" y="3558740"/>
            <a:ext cx="4360789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7510389" y="3558740"/>
            <a:ext cx="947811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" name="Rectangle 16"/>
          <p:cNvSpPr/>
          <p:nvPr/>
        </p:nvSpPr>
        <p:spPr bwMode="auto">
          <a:xfrm>
            <a:off x="4469606" y="3124200"/>
            <a:ext cx="1016794" cy="4345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00600" y="4117460"/>
            <a:ext cx="1143000" cy="481301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066800" y="5027784"/>
            <a:ext cx="3200400" cy="1449216"/>
          </a:xfrm>
          <a:prstGeom prst="rect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Action Type field:  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</a:t>
            </a:r>
            <a:endParaRPr lang="en-SG" kern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4954723" y="5103985"/>
            <a:ext cx="2835066" cy="915815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WUR Mode Response Status field</a:t>
            </a:r>
            <a:r>
              <a:rPr lang="en-SG" sz="1600" kern="0" dirty="0"/>
              <a:t>:  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or </a:t>
            </a:r>
            <a:r>
              <a:rPr lang="en-US" kern="0" dirty="0"/>
              <a:t>WUR Mode Suspend Accep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Denie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943599" y="4115649"/>
            <a:ext cx="1318117" cy="481301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014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731462"/>
            <a:ext cx="9144000" cy="53400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/>
              <a:t>Background (2/2)</a:t>
            </a:r>
            <a:endParaRPr lang="en-SG" sz="2800" b="1" kern="0" dirty="0"/>
          </a:p>
        </p:txBody>
      </p:sp>
      <p:grpSp>
        <p:nvGrpSpPr>
          <p:cNvPr id="6" name="Group 5"/>
          <p:cNvGrpSpPr/>
          <p:nvPr/>
        </p:nvGrpSpPr>
        <p:grpSpPr>
          <a:xfrm>
            <a:off x="3667125" y="2798166"/>
            <a:ext cx="4876800" cy="2971800"/>
            <a:chOff x="4864984" y="2590800"/>
            <a:chExt cx="3590168" cy="2743200"/>
          </a:xfrm>
        </p:grpSpPr>
        <p:sp>
          <p:nvSpPr>
            <p:cNvPr id="7" name="Oval 6"/>
            <p:cNvSpPr/>
            <p:nvPr/>
          </p:nvSpPr>
          <p:spPr bwMode="auto">
            <a:xfrm>
              <a:off x="5330952" y="2590800"/>
              <a:ext cx="914400" cy="838200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9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WUR Mode</a:t>
              </a:r>
              <a:endPara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64552" y="3905693"/>
              <a:ext cx="990600" cy="8382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WUR Mode Suspend</a:t>
              </a: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254752" y="4495800"/>
              <a:ext cx="990600" cy="838200"/>
            </a:xfrm>
            <a:prstGeom prst="ellips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No WUR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 flipV="1">
              <a:off x="5635752" y="3429000"/>
              <a:ext cx="0" cy="10668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1" name="Straight Arrow Connector 10"/>
            <p:cNvCxnSpPr/>
            <p:nvPr/>
          </p:nvCxnSpPr>
          <p:spPr bwMode="auto">
            <a:xfrm>
              <a:off x="6243764" y="2906233"/>
              <a:ext cx="1525588" cy="99946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 flipH="1" flipV="1">
              <a:off x="6243763" y="3176356"/>
              <a:ext cx="1275712" cy="83220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3" name="Straight Arrow Connector 12"/>
            <p:cNvCxnSpPr>
              <a:endCxn id="9" idx="6"/>
            </p:cNvCxnSpPr>
            <p:nvPr/>
          </p:nvCxnSpPr>
          <p:spPr bwMode="auto">
            <a:xfrm flipH="1">
              <a:off x="6245352" y="4513706"/>
              <a:ext cx="1219201" cy="4011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4" name="Straight Arrow Connector 13"/>
            <p:cNvCxnSpPr/>
            <p:nvPr/>
          </p:nvCxnSpPr>
          <p:spPr bwMode="auto">
            <a:xfrm flipH="1">
              <a:off x="5838100" y="3434408"/>
              <a:ext cx="13665" cy="10949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5806625" y="3874752"/>
              <a:ext cx="1198736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One-way Teardown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78457" y="4764740"/>
              <a:ext cx="879153" cy="213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One-way Teardown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864984" y="3825673"/>
              <a:ext cx="838201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Two-way Setup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 rot="1744342">
              <a:off x="6175878" y="3581358"/>
              <a:ext cx="1217612" cy="2130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One-way or two-way Setup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889819" y="3008730"/>
              <a:ext cx="1285044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One-way Setup</a:t>
              </a:r>
            </a:p>
          </p:txBody>
        </p:sp>
        <p:cxnSp>
          <p:nvCxnSpPr>
            <p:cNvPr id="20" name="Straight Arrow Connector 19"/>
            <p:cNvCxnSpPr>
              <a:endCxn id="8" idx="2"/>
            </p:cNvCxnSpPr>
            <p:nvPr/>
          </p:nvCxnSpPr>
          <p:spPr bwMode="auto">
            <a:xfrm flipV="1">
              <a:off x="6199633" y="4324793"/>
              <a:ext cx="1264919" cy="42952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170498" y="4238910"/>
              <a:ext cx="1182731" cy="2778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900" dirty="0">
                  <a:latin typeface="Arial" panose="020B0604020202020204" pitchFamily="34" charset="0"/>
                  <a:cs typeface="Arial" panose="020B0604020202020204" pitchFamily="34" charset="0"/>
                </a:rPr>
                <a:t>Two-way Setup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17789" y="1446388"/>
            <a:ext cx="87849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/>
              <a:t>The WUR action frame containing WUR mode element supports the following state machine for WUR mode operation [1][2] </a:t>
            </a:r>
            <a:endParaRPr lang="en-SG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592381" y="2512260"/>
            <a:ext cx="3109784" cy="14773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1" u="sng" dirty="0"/>
              <a:t>Note</a:t>
            </a:r>
            <a:r>
              <a:rPr lang="en-US" sz="1800" u="sng" dirty="0"/>
              <a:t>:</a:t>
            </a:r>
            <a:r>
              <a:rPr lang="en-US" sz="1800" dirty="0"/>
              <a:t> for a non-AP STA in WUR mode, the STA may initiate to change WUR parameters (e.g., </a:t>
            </a:r>
            <a:r>
              <a:rPr lang="en-US" sz="1800" dirty="0" err="1"/>
              <a:t>WURx</a:t>
            </a:r>
            <a:r>
              <a:rPr lang="en-US" sz="1800" dirty="0"/>
              <a:t> duty cycle) via two-way Setup.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21846068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993" y="1807348"/>
            <a:ext cx="8228013" cy="20574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AP may need to change WUR parameters (e.g., WUR ID) for a non-AP STA in WUR Mode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There is no mechanism in current 11ay SFD to support this.</a:t>
            </a:r>
          </a:p>
          <a:p>
            <a:pPr marL="457200" indent="-457200">
              <a:buFont typeface="+mj-lt"/>
              <a:buAutoNum type="arabicParenR"/>
            </a:pPr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1305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731462"/>
            <a:ext cx="9144000" cy="53400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/>
              <a:t>Proposal</a:t>
            </a:r>
            <a:endParaRPr lang="en-SG" sz="2800" b="1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455338" y="1514748"/>
            <a:ext cx="80885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/>
              <a:t>The WUR action frame format is revised to support that AP initiates to change WUR parameters (e.g., WUR ID) for a non-AP STA in WUR Mode via one-way setup.</a:t>
            </a:r>
          </a:p>
        </p:txBody>
      </p:sp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0123630B-6067-4EA5-AC32-4F641A262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579711"/>
              </p:ext>
            </p:extLst>
          </p:nvPr>
        </p:nvGraphicFramePr>
        <p:xfrm>
          <a:off x="838200" y="3733800"/>
          <a:ext cx="7391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Visio" r:id="rId3" imgW="6274506" imgH="1558596" progId="Visio.Drawing.11">
                  <p:embed/>
                </p:oleObj>
              </mc:Choice>
              <mc:Fallback>
                <p:oleObj name="Visio" r:id="rId3" imgW="6274506" imgH="1558596" progId="Visio.Drawing.11">
                  <p:embed/>
                  <p:pic>
                    <p:nvPicPr>
                      <p:cNvPr id="29" name="Object 2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3733800"/>
                        <a:ext cx="7391400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6927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Lei Huang (Panasonic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55576" y="10668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pPr marL="685800" lvl="2" indent="-342900"/>
            <a:endParaRPr lang="en-US" kern="0" dirty="0"/>
          </a:p>
          <a:p>
            <a:endParaRPr lang="en-US" kern="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376" y="1365855"/>
            <a:ext cx="6348413" cy="1165651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 flipH="1">
            <a:off x="3498776" y="2124313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7232576" y="2124313"/>
            <a:ext cx="279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105264"/>
              </p:ext>
            </p:extLst>
          </p:nvPr>
        </p:nvGraphicFramePr>
        <p:xfrm>
          <a:off x="2431976" y="2743488"/>
          <a:ext cx="5080000" cy="79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Categor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WUR A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Dialog Tok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WUR Mode El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Octets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  <a:latin typeface="+mn-lt"/>
                        </a:rPr>
                        <a:t>TB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43582" y="707528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/>
              <a:t>Proposed WUR Action Frame</a:t>
            </a:r>
            <a:endParaRPr lang="en-SG" sz="2800" b="1" kern="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6046733"/>
              </p:ext>
            </p:extLst>
          </p:nvPr>
        </p:nvGraphicFramePr>
        <p:xfrm>
          <a:off x="1366272" y="3733800"/>
          <a:ext cx="7091928" cy="8269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6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4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3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61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49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6808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148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lement 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Lengt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lement ID Extens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ction Typ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WUR Mode Response Stat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WUR Paramete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433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ctets: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BD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 bwMode="auto">
          <a:xfrm flipH="1">
            <a:off x="2133600" y="3177740"/>
            <a:ext cx="4360789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510389" y="3177740"/>
            <a:ext cx="947811" cy="556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4800600" y="3736460"/>
            <a:ext cx="1143000" cy="48130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3581400" y="4588030"/>
            <a:ext cx="3651176" cy="154443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SG" sz="1400" kern="0" dirty="0"/>
              <a:t>Action Type field:  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/>
              <a:t>Enter WUR Mode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quest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 Respons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 Suspend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US" kern="0" dirty="0"/>
              <a:t>Enter WUR Mode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r>
              <a:rPr lang="en-SG" kern="0" dirty="0">
                <a:solidFill>
                  <a:srgbClr val="FF0000"/>
                </a:solidFill>
              </a:rPr>
              <a:t>Update WUR Parameter</a:t>
            </a: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>
              <a:solidFill>
                <a:srgbClr val="FF0000"/>
              </a:solidFill>
            </a:endParaRP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>
              <a:solidFill>
                <a:srgbClr val="FF0000"/>
              </a:solidFill>
            </a:endParaRPr>
          </a:p>
          <a:p>
            <a:pPr marL="534988" lvl="2" indent="-192088">
              <a:buFont typeface="Arial" panose="020B0604020202020204" pitchFamily="34" charset="0"/>
              <a:buChar char="•"/>
            </a:pPr>
            <a:endParaRPr lang="en-SG" kern="0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0880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838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/>
              <a:t>11-17-0575-08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2000" b="0" dirty="0"/>
              <a:t>11-17-1627-02-00ba-WUR-action-frame-format-follow-up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6576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b="1" dirty="0"/>
              <a:t>Do you support to modify R.4.2.C in 11ba SFD as follows?</a:t>
            </a:r>
          </a:p>
          <a:p>
            <a:pPr marL="685800" lvl="2" indent="-342900"/>
            <a:r>
              <a:rPr lang="en-US" sz="1600" dirty="0"/>
              <a:t>R.4.2.C: The WUR Mode element can include the following:</a:t>
            </a:r>
          </a:p>
          <a:p>
            <a:pPr marL="1028700" lvl="3" indent="-342900"/>
            <a:r>
              <a:rPr lang="en-US" sz="1400" dirty="0"/>
              <a:t>Action Type field that includes the following indications: 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 Request 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 Respons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 Suspend Request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 Suspend Respons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 Suspend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dirty="0"/>
              <a:t>Enter WUR Mode</a:t>
            </a:r>
          </a:p>
          <a:p>
            <a:pPr marL="1371600" lvl="4" indent="-342900">
              <a:buFont typeface="Courier New" panose="02070309020205020404" pitchFamily="49" charset="0"/>
              <a:buChar char="o"/>
            </a:pPr>
            <a:r>
              <a:rPr lang="en-US" sz="1400" b="1" u="sng" dirty="0"/>
              <a:t>Update WUR Parameter</a:t>
            </a:r>
          </a:p>
          <a:p>
            <a:pPr marL="800100" lvl="2" indent="0">
              <a:buNone/>
            </a:pP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sz="1800" b="1" dirty="0"/>
              <a:t>Y/N/A:</a:t>
            </a:r>
            <a:r>
              <a:rPr lang="en-US" sz="1800" dirty="0"/>
              <a:t>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113874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131</TotalTime>
  <Words>510</Words>
  <Application>Microsoft Office PowerPoint</Application>
  <PresentationFormat>On-screen Show (4:3)</PresentationFormat>
  <Paragraphs>152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WUR Action Frame Format</vt:lpstr>
      <vt:lpstr>PowerPoint Presentation</vt:lpstr>
      <vt:lpstr>PowerPoint Presentation</vt:lpstr>
      <vt:lpstr>Problem Statement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458</cp:revision>
  <cp:lastPrinted>2014-11-04T15:04:57Z</cp:lastPrinted>
  <dcterms:created xsi:type="dcterms:W3CDTF">2007-04-17T18:10:23Z</dcterms:created>
  <dcterms:modified xsi:type="dcterms:W3CDTF">2018-01-15T22:04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